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r>
        <w:t>Azure Discovery Days 2019</w:t>
      </w:r>
    </w:p>
    <w:p w14:paraId="0E89A68E" w14:textId="742148CB" w:rsidR="00570839" w:rsidRDefault="00570839" w:rsidP="00570839">
      <w:pPr>
        <w:pStyle w:val="Heading2"/>
      </w:pPr>
      <w:r>
        <w:t>Data Analytics &amp; Near Real Time Intelligence with Azure</w:t>
      </w:r>
      <w:r w:rsidR="005F65D5">
        <w:t xml:space="preserve"> - </w:t>
      </w:r>
      <w:r>
        <w:t>Hands-On Lab Guide</w:t>
      </w:r>
    </w:p>
    <w:p w14:paraId="51C74F94" w14:textId="581DD8F9" w:rsidR="00570839" w:rsidRDefault="00570839" w:rsidP="00570839">
      <w:pPr>
        <w:pStyle w:val="Heading2"/>
      </w:pPr>
      <w:r>
        <w:t xml:space="preserve">Lab </w:t>
      </w:r>
      <w:r w:rsidR="005F1392">
        <w:t>3</w:t>
      </w:r>
      <w:r>
        <w:t>:</w:t>
      </w:r>
      <w:r w:rsidR="005F1392">
        <w:t xml:space="preserve"> Stream Enrichment</w:t>
      </w:r>
    </w:p>
    <w:p w14:paraId="6644D13B" w14:textId="77777777" w:rsidR="00570839" w:rsidRDefault="00570839" w:rsidP="00570839"/>
    <w:p w14:paraId="791BB6EC" w14:textId="77777777" w:rsidR="00570839" w:rsidRDefault="00570839" w:rsidP="00570839">
      <w:pPr>
        <w:pStyle w:val="Heading3"/>
      </w:pPr>
      <w:r>
        <w:t>Summary</w:t>
      </w:r>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r>
        <w:t>About th</w:t>
      </w:r>
      <w:r w:rsidR="00115AF2">
        <w:t>is Lab</w:t>
      </w:r>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r>
        <w:t>References</w:t>
      </w:r>
    </w:p>
    <w:p w14:paraId="0206C709" w14:textId="56AE536B" w:rsidR="00194FB2" w:rsidRDefault="00194FB2" w:rsidP="00570839"/>
    <w:p w14:paraId="78C309C8" w14:textId="00BAAFBF" w:rsidR="00BE6A96" w:rsidRDefault="00BE6A96" w:rsidP="00BE6A96">
      <w:pPr>
        <w:pStyle w:val="Heading3"/>
      </w:pPr>
      <w:r>
        <w:t>General Notes</w:t>
      </w:r>
    </w:p>
    <w:p w14:paraId="6878C26F" w14:textId="2E753B4C" w:rsidR="00115AF2" w:rsidRDefault="00115AF2" w:rsidP="00203D4E"/>
    <w:p w14:paraId="1604FB6E" w14:textId="77777777" w:rsidR="00BA0DB5" w:rsidRDefault="00BA0DB5" w:rsidP="00BA0DB5">
      <w:pPr>
        <w:pStyle w:val="Heading3"/>
      </w:pPr>
      <w:r>
        <w:t>Architecture for this Lab</w:t>
      </w:r>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11.5pt" o:ole="">
            <v:imagedata r:id="rId7" o:title=""/>
          </v:shape>
          <o:OLEObject Type="Embed" ProgID="Visio.Drawing.15" ShapeID="_x0000_i1025" DrawAspect="Content" ObjectID="_1609334839" r:id="rId8"/>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r>
        <w:t xml:space="preserve">Task 1 – </w:t>
      </w:r>
      <w:r w:rsidR="00C63275">
        <w:t>Set up two stream ingestion endpoints</w:t>
      </w:r>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r>
        <w:lastRenderedPageBreak/>
        <w:t>Task 2 – Deploy Text Analytics Cognitive Service</w:t>
      </w:r>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r>
        <w:lastRenderedPageBreak/>
        <w:t xml:space="preserve">Task </w:t>
      </w:r>
      <w:r w:rsidR="001C5B79">
        <w:t>3</w:t>
      </w:r>
      <w:r>
        <w:t xml:space="preserve"> – Deploy Azure Function to Process and Enrich Taxi Messages</w:t>
      </w:r>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18AE546B" w14:textId="72E9407E" w:rsidR="007B171E" w:rsidRDefault="007B171E" w:rsidP="004307AE"/>
    <w:p w14:paraId="795C27BE" w14:textId="37977C24" w:rsidR="007B171E" w:rsidRDefault="00A02F85" w:rsidP="00A02F85">
      <w:pPr>
        <w:pStyle w:val="Heading4"/>
      </w:pPr>
      <w:r>
        <w:t>Application Settings</w:t>
      </w:r>
    </w:p>
    <w:p w14:paraId="49823CD5" w14:textId="2B526733" w:rsidR="00A02F85" w:rsidRDefault="00A02F85" w:rsidP="004307AE">
      <w:r>
        <w:t>In the Function App Overview, click “Application Settings”.</w:t>
      </w:r>
    </w:p>
    <w:p w14:paraId="74E004FD" w14:textId="1DAE9ADC" w:rsidR="005D2C4E" w:rsidRDefault="00C20087" w:rsidP="00C20087">
      <w:pPr>
        <w:jc w:val="center"/>
      </w:pPr>
      <w:r w:rsidRPr="00C20087">
        <w:drawing>
          <wp:inline distT="0" distB="0" distL="0" distR="0" wp14:anchorId="1A75D17A" wp14:editId="5697EEBD">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06970" cy="5089142"/>
                    </a:xfrm>
                    <a:prstGeom prst="rect">
                      <a:avLst/>
                    </a:prstGeom>
                    <a:ln>
                      <a:solidFill>
                        <a:schemeClr val="accent1"/>
                      </a:solidFill>
                    </a:ln>
                  </pic:spPr>
                </pic:pic>
              </a:graphicData>
            </a:graphic>
          </wp:inline>
        </w:drawing>
      </w:r>
    </w:p>
    <w:p w14:paraId="4E77A75D" w14:textId="2DB787F5" w:rsidR="00344205" w:rsidRDefault="00856D42" w:rsidP="00344205">
      <w:r>
        <w:lastRenderedPageBreak/>
        <w:t xml:space="preserve">Update the following Application Settings as listed. Note: these are optional for this </w:t>
      </w:r>
      <w:proofErr w:type="gramStart"/>
      <w:r>
        <w:t>lab, but</w:t>
      </w:r>
      <w:proofErr w:type="gramEnd"/>
      <w:r>
        <w:t xml:space="preserve"> may improve performance.</w:t>
      </w:r>
    </w:p>
    <w:p w14:paraId="7286A61B" w14:textId="50427B40" w:rsidR="00856D42" w:rsidRDefault="00856D42" w:rsidP="00856D42">
      <w:pPr>
        <w:pStyle w:val="ListParagraph"/>
        <w:numPr>
          <w:ilvl w:val="0"/>
          <w:numId w:val="10"/>
        </w:numPr>
      </w:pPr>
      <w:r>
        <w:t>PHP version: set to “Off”</w:t>
      </w:r>
    </w:p>
    <w:p w14:paraId="217F33F3" w14:textId="670B1DF6" w:rsidR="00856D42" w:rsidRDefault="00856D42" w:rsidP="00856D42">
      <w:pPr>
        <w:pStyle w:val="ListParagraph"/>
        <w:numPr>
          <w:ilvl w:val="0"/>
          <w:numId w:val="10"/>
        </w:numPr>
      </w:pPr>
      <w:r>
        <w:t>Platform: set to “64-bit”</w:t>
      </w:r>
    </w:p>
    <w:p w14:paraId="308957F6" w14:textId="0309E697" w:rsidR="00856D42" w:rsidRDefault="00856D42" w:rsidP="00856D42">
      <w:pPr>
        <w:pStyle w:val="ListParagraph"/>
        <w:numPr>
          <w:ilvl w:val="0"/>
          <w:numId w:val="10"/>
        </w:numPr>
      </w:pPr>
      <w:r>
        <w:t>HTTP Version: set to “2.0”</w:t>
      </w:r>
    </w:p>
    <w:p w14:paraId="2DDFDFC9" w14:textId="281F1A34" w:rsidR="00856D42" w:rsidRDefault="00856D42" w:rsidP="00856D42">
      <w:pPr>
        <w:pStyle w:val="ListParagraph"/>
        <w:numPr>
          <w:ilvl w:val="0"/>
          <w:numId w:val="10"/>
        </w:numPr>
      </w:pPr>
      <w:r>
        <w:t>FTP access: set to “Disable”</w:t>
      </w:r>
    </w:p>
    <w:p w14:paraId="4C3D050C" w14:textId="66C321D0" w:rsidR="00856D42" w:rsidRDefault="00856D42" w:rsidP="00856D42">
      <w:r>
        <w:t>Now, scroll down to the “Application settings” section. (Yes, the Application Settings view has a section named “Application settings”.)</w:t>
      </w:r>
    </w:p>
    <w:p w14:paraId="66F5235E" w14:textId="58743EC7" w:rsidR="00856D42" w:rsidRDefault="00977FE9" w:rsidP="00856D42">
      <w:r>
        <w:t>You will add two new application settings. For each, click “+ Add new setting”, then enter a name and value from the following list.</w:t>
      </w:r>
    </w:p>
    <w:tbl>
      <w:tblPr>
        <w:tblStyle w:val="TableGrid"/>
        <w:tblW w:w="0" w:type="auto"/>
        <w:tblLook w:val="04A0" w:firstRow="1" w:lastRow="0" w:firstColumn="1" w:lastColumn="0" w:noHBand="0" w:noVBand="1"/>
      </w:tblPr>
      <w:tblGrid>
        <w:gridCol w:w="3055"/>
        <w:gridCol w:w="11335"/>
      </w:tblGrid>
      <w:tr w:rsidR="005A71FC" w14:paraId="6D334BD4" w14:textId="77777777" w:rsidTr="00DE53F7">
        <w:tc>
          <w:tcPr>
            <w:tcW w:w="3055" w:type="dxa"/>
            <w:shd w:val="clear" w:color="auto" w:fill="E7E6E6" w:themeFill="background2"/>
          </w:tcPr>
          <w:p w14:paraId="17894C5C" w14:textId="6CC8785F" w:rsidR="005A71FC" w:rsidRDefault="005A71FC" w:rsidP="00856D42">
            <w:r>
              <w:t>Name</w:t>
            </w:r>
          </w:p>
        </w:tc>
        <w:tc>
          <w:tcPr>
            <w:tcW w:w="11335" w:type="dxa"/>
            <w:shd w:val="clear" w:color="auto" w:fill="E7E6E6" w:themeFill="background2"/>
          </w:tcPr>
          <w:p w14:paraId="094312C2" w14:textId="3A5E5A55" w:rsidR="005A71FC" w:rsidRDefault="005A71FC" w:rsidP="00856D42">
            <w:r>
              <w:t>Value</w:t>
            </w:r>
          </w:p>
        </w:tc>
      </w:tr>
      <w:tr w:rsidR="005A71FC" w14:paraId="2F5E1016" w14:textId="77777777" w:rsidTr="005A71FC">
        <w:tc>
          <w:tcPr>
            <w:tcW w:w="3055" w:type="dxa"/>
          </w:tcPr>
          <w:p w14:paraId="63F0FC6C" w14:textId="6D7FA61A" w:rsidR="005A71FC" w:rsidRDefault="005A71FC" w:rsidP="00856D42">
            <w:proofErr w:type="spellStart"/>
            <w:r w:rsidRPr="005A71FC">
              <w:t>TextAnalyticsApiEndpoint</w:t>
            </w:r>
            <w:proofErr w:type="spellEnd"/>
          </w:p>
        </w:tc>
        <w:tc>
          <w:tcPr>
            <w:tcW w:w="11335" w:type="dxa"/>
          </w:tcPr>
          <w:p w14:paraId="2F10B78B" w14:textId="04A9C24C" w:rsidR="005A71FC" w:rsidRDefault="005A71FC" w:rsidP="00856D42">
            <w:r>
              <w:t>Enter the API Endpoint value you retrieved after deploying the Text Analytics Cognitive Service in task 2.</w:t>
            </w:r>
          </w:p>
        </w:tc>
      </w:tr>
      <w:tr w:rsidR="005A71FC" w14:paraId="15BBA5F3" w14:textId="77777777" w:rsidTr="005A71FC">
        <w:tc>
          <w:tcPr>
            <w:tcW w:w="3055" w:type="dxa"/>
          </w:tcPr>
          <w:p w14:paraId="469BE57F" w14:textId="5837FED9" w:rsidR="005A71FC" w:rsidRDefault="005A71FC" w:rsidP="00856D42">
            <w:proofErr w:type="spellStart"/>
            <w:r w:rsidRPr="005A71FC">
              <w:t>TextAnalyticsApiKey</w:t>
            </w:r>
            <w:proofErr w:type="spellEnd"/>
          </w:p>
        </w:tc>
        <w:tc>
          <w:tcPr>
            <w:tcW w:w="11335" w:type="dxa"/>
          </w:tcPr>
          <w:p w14:paraId="65C01A3E" w14:textId="2ED58759" w:rsidR="005A71FC" w:rsidRDefault="005A71FC" w:rsidP="00856D42">
            <w:r>
              <w:t xml:space="preserve">Enter the API </w:t>
            </w:r>
            <w:r>
              <w:t>Key</w:t>
            </w:r>
            <w:r>
              <w:t xml:space="preserve"> value you retrieved after deploying the Text Analytics Cognitive Service in task 2.</w:t>
            </w:r>
          </w:p>
        </w:tc>
      </w:tr>
    </w:tbl>
    <w:p w14:paraId="7E993A5F" w14:textId="69CB720C" w:rsidR="00977FE9" w:rsidRDefault="00977FE9" w:rsidP="00856D42"/>
    <w:p w14:paraId="3CE324A8" w14:textId="77777777" w:rsidR="00DE53F7" w:rsidRPr="00CE0540" w:rsidRDefault="00DE53F7" w:rsidP="00856D42">
      <w:bookmarkStart w:id="0" w:name="_GoBack"/>
      <w:bookmarkEnd w:id="0"/>
    </w:p>
    <w:sectPr w:rsidR="00DE53F7" w:rsidRPr="00CE0540" w:rsidSect="005F65D5">
      <w:footerReference w:type="default" r:id="rId30"/>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88621C" w14:textId="77777777" w:rsidR="00BE5FA7" w:rsidRDefault="00BE5FA7" w:rsidP="00C572B3">
      <w:pPr>
        <w:spacing w:after="0" w:line="240" w:lineRule="auto"/>
      </w:pPr>
      <w:r>
        <w:separator/>
      </w:r>
    </w:p>
  </w:endnote>
  <w:endnote w:type="continuationSeparator" w:id="0">
    <w:p w14:paraId="04AD8C63" w14:textId="77777777" w:rsidR="00BE5FA7" w:rsidRDefault="00BE5FA7"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55A58A" w14:textId="77777777" w:rsidR="00BE5FA7" w:rsidRDefault="00BE5FA7" w:rsidP="00C572B3">
      <w:pPr>
        <w:spacing w:after="0" w:line="240" w:lineRule="auto"/>
      </w:pPr>
      <w:r>
        <w:separator/>
      </w:r>
    </w:p>
  </w:footnote>
  <w:footnote w:type="continuationSeparator" w:id="0">
    <w:p w14:paraId="6D73CEE0" w14:textId="77777777" w:rsidR="00BE5FA7" w:rsidRDefault="00BE5FA7"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2"/>
  </w:num>
  <w:num w:numId="4">
    <w:abstractNumId w:val="0"/>
  </w:num>
  <w:num w:numId="5">
    <w:abstractNumId w:val="8"/>
  </w:num>
  <w:num w:numId="6">
    <w:abstractNumId w:val="5"/>
  </w:num>
  <w:num w:numId="7">
    <w:abstractNumId w:val="6"/>
  </w:num>
  <w:num w:numId="8">
    <w:abstractNumId w:val="7"/>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6365"/>
    <w:rsid w:val="00030D81"/>
    <w:rsid w:val="00034A5B"/>
    <w:rsid w:val="00082703"/>
    <w:rsid w:val="000A261A"/>
    <w:rsid w:val="000A7006"/>
    <w:rsid w:val="000B5767"/>
    <w:rsid w:val="000C187D"/>
    <w:rsid w:val="000D787D"/>
    <w:rsid w:val="000E2DEA"/>
    <w:rsid w:val="00101116"/>
    <w:rsid w:val="00105C20"/>
    <w:rsid w:val="0010630B"/>
    <w:rsid w:val="001064E2"/>
    <w:rsid w:val="00115AF2"/>
    <w:rsid w:val="00122C07"/>
    <w:rsid w:val="00131C5A"/>
    <w:rsid w:val="001372BF"/>
    <w:rsid w:val="00141141"/>
    <w:rsid w:val="00163138"/>
    <w:rsid w:val="001637BB"/>
    <w:rsid w:val="00174670"/>
    <w:rsid w:val="00194FB2"/>
    <w:rsid w:val="001A16FA"/>
    <w:rsid w:val="001C1BB6"/>
    <w:rsid w:val="001C5B79"/>
    <w:rsid w:val="001D66D0"/>
    <w:rsid w:val="001E4F81"/>
    <w:rsid w:val="001F093A"/>
    <w:rsid w:val="001F36E7"/>
    <w:rsid w:val="00203D4E"/>
    <w:rsid w:val="002269F2"/>
    <w:rsid w:val="00230773"/>
    <w:rsid w:val="002563CB"/>
    <w:rsid w:val="00257C64"/>
    <w:rsid w:val="00263286"/>
    <w:rsid w:val="00280B5E"/>
    <w:rsid w:val="00292D1A"/>
    <w:rsid w:val="002956A6"/>
    <w:rsid w:val="00296420"/>
    <w:rsid w:val="002B41F6"/>
    <w:rsid w:val="002C60F9"/>
    <w:rsid w:val="002E4936"/>
    <w:rsid w:val="002F5800"/>
    <w:rsid w:val="00315E46"/>
    <w:rsid w:val="00326662"/>
    <w:rsid w:val="00332026"/>
    <w:rsid w:val="00344205"/>
    <w:rsid w:val="00373EC9"/>
    <w:rsid w:val="003A1EC7"/>
    <w:rsid w:val="003A3D41"/>
    <w:rsid w:val="003A50F4"/>
    <w:rsid w:val="003B24B0"/>
    <w:rsid w:val="003B65DC"/>
    <w:rsid w:val="003C6C1B"/>
    <w:rsid w:val="003D5208"/>
    <w:rsid w:val="003D7F81"/>
    <w:rsid w:val="003E3EFC"/>
    <w:rsid w:val="003E7D2A"/>
    <w:rsid w:val="003F2530"/>
    <w:rsid w:val="003F4DB5"/>
    <w:rsid w:val="003F7D5A"/>
    <w:rsid w:val="00413321"/>
    <w:rsid w:val="0042188A"/>
    <w:rsid w:val="004307AE"/>
    <w:rsid w:val="00434A6A"/>
    <w:rsid w:val="00434A8A"/>
    <w:rsid w:val="00435F61"/>
    <w:rsid w:val="00472FD2"/>
    <w:rsid w:val="00480531"/>
    <w:rsid w:val="00492401"/>
    <w:rsid w:val="004941DE"/>
    <w:rsid w:val="004B5411"/>
    <w:rsid w:val="004C0F41"/>
    <w:rsid w:val="004D64A1"/>
    <w:rsid w:val="004E31AF"/>
    <w:rsid w:val="0050159C"/>
    <w:rsid w:val="0050295F"/>
    <w:rsid w:val="00545ACA"/>
    <w:rsid w:val="00546D5B"/>
    <w:rsid w:val="0055092D"/>
    <w:rsid w:val="00570839"/>
    <w:rsid w:val="00577C35"/>
    <w:rsid w:val="00596805"/>
    <w:rsid w:val="005A71FC"/>
    <w:rsid w:val="005B2AD1"/>
    <w:rsid w:val="005C29D5"/>
    <w:rsid w:val="005C46A5"/>
    <w:rsid w:val="005D2852"/>
    <w:rsid w:val="005D2C4E"/>
    <w:rsid w:val="005D507D"/>
    <w:rsid w:val="005E2349"/>
    <w:rsid w:val="005F1392"/>
    <w:rsid w:val="005F65D5"/>
    <w:rsid w:val="0061514E"/>
    <w:rsid w:val="0062633E"/>
    <w:rsid w:val="00627B44"/>
    <w:rsid w:val="00635565"/>
    <w:rsid w:val="00636361"/>
    <w:rsid w:val="006467E2"/>
    <w:rsid w:val="006640BD"/>
    <w:rsid w:val="00671293"/>
    <w:rsid w:val="00672E4B"/>
    <w:rsid w:val="00674977"/>
    <w:rsid w:val="0067706D"/>
    <w:rsid w:val="006A4277"/>
    <w:rsid w:val="006A5AD6"/>
    <w:rsid w:val="006C0726"/>
    <w:rsid w:val="006E449D"/>
    <w:rsid w:val="006F0B79"/>
    <w:rsid w:val="006F0BAA"/>
    <w:rsid w:val="006F1365"/>
    <w:rsid w:val="006F41F9"/>
    <w:rsid w:val="006F7D94"/>
    <w:rsid w:val="00700743"/>
    <w:rsid w:val="00704721"/>
    <w:rsid w:val="007138FD"/>
    <w:rsid w:val="00747ECE"/>
    <w:rsid w:val="00751763"/>
    <w:rsid w:val="007664ED"/>
    <w:rsid w:val="00774F24"/>
    <w:rsid w:val="007808C7"/>
    <w:rsid w:val="007836AC"/>
    <w:rsid w:val="00785EB1"/>
    <w:rsid w:val="00794E28"/>
    <w:rsid w:val="00797504"/>
    <w:rsid w:val="007A6FC3"/>
    <w:rsid w:val="007B171E"/>
    <w:rsid w:val="007B513A"/>
    <w:rsid w:val="007E3316"/>
    <w:rsid w:val="007F72C6"/>
    <w:rsid w:val="008006A8"/>
    <w:rsid w:val="00802677"/>
    <w:rsid w:val="00803C91"/>
    <w:rsid w:val="008220A9"/>
    <w:rsid w:val="00833C9A"/>
    <w:rsid w:val="008565DC"/>
    <w:rsid w:val="00856D42"/>
    <w:rsid w:val="0088280B"/>
    <w:rsid w:val="00882DA4"/>
    <w:rsid w:val="00894862"/>
    <w:rsid w:val="008967D1"/>
    <w:rsid w:val="008A4F5B"/>
    <w:rsid w:val="008B2AC7"/>
    <w:rsid w:val="008D6FC3"/>
    <w:rsid w:val="008E6A6C"/>
    <w:rsid w:val="009103B2"/>
    <w:rsid w:val="009268C1"/>
    <w:rsid w:val="00946441"/>
    <w:rsid w:val="0096627C"/>
    <w:rsid w:val="009751B4"/>
    <w:rsid w:val="00977FE9"/>
    <w:rsid w:val="009810E2"/>
    <w:rsid w:val="009834DC"/>
    <w:rsid w:val="00985116"/>
    <w:rsid w:val="0098609A"/>
    <w:rsid w:val="009C0AF7"/>
    <w:rsid w:val="009E397D"/>
    <w:rsid w:val="00A02F85"/>
    <w:rsid w:val="00A0775A"/>
    <w:rsid w:val="00A218CF"/>
    <w:rsid w:val="00A23391"/>
    <w:rsid w:val="00A233F9"/>
    <w:rsid w:val="00A31845"/>
    <w:rsid w:val="00A3546C"/>
    <w:rsid w:val="00A616E4"/>
    <w:rsid w:val="00A94D41"/>
    <w:rsid w:val="00A96925"/>
    <w:rsid w:val="00AA46C3"/>
    <w:rsid w:val="00AB5F53"/>
    <w:rsid w:val="00AB65A6"/>
    <w:rsid w:val="00AE06F6"/>
    <w:rsid w:val="00AF02E9"/>
    <w:rsid w:val="00AF14CD"/>
    <w:rsid w:val="00AF3589"/>
    <w:rsid w:val="00AF481B"/>
    <w:rsid w:val="00B00E75"/>
    <w:rsid w:val="00B130A8"/>
    <w:rsid w:val="00B27F78"/>
    <w:rsid w:val="00B32AFC"/>
    <w:rsid w:val="00B46310"/>
    <w:rsid w:val="00B46907"/>
    <w:rsid w:val="00B62CEA"/>
    <w:rsid w:val="00B66025"/>
    <w:rsid w:val="00B66CAC"/>
    <w:rsid w:val="00B765B4"/>
    <w:rsid w:val="00B9152B"/>
    <w:rsid w:val="00B91633"/>
    <w:rsid w:val="00B92F1D"/>
    <w:rsid w:val="00B93C94"/>
    <w:rsid w:val="00B961BE"/>
    <w:rsid w:val="00BA0DB5"/>
    <w:rsid w:val="00BB6A2D"/>
    <w:rsid w:val="00BD40D4"/>
    <w:rsid w:val="00BE5ED3"/>
    <w:rsid w:val="00BE5FA7"/>
    <w:rsid w:val="00BE6A96"/>
    <w:rsid w:val="00BF3186"/>
    <w:rsid w:val="00C053A0"/>
    <w:rsid w:val="00C15250"/>
    <w:rsid w:val="00C20087"/>
    <w:rsid w:val="00C367F1"/>
    <w:rsid w:val="00C420FB"/>
    <w:rsid w:val="00C572B3"/>
    <w:rsid w:val="00C63275"/>
    <w:rsid w:val="00C709C0"/>
    <w:rsid w:val="00C74DF9"/>
    <w:rsid w:val="00C81178"/>
    <w:rsid w:val="00C975A8"/>
    <w:rsid w:val="00CB457F"/>
    <w:rsid w:val="00CC0EA7"/>
    <w:rsid w:val="00CD5ACB"/>
    <w:rsid w:val="00CE0540"/>
    <w:rsid w:val="00CF2B24"/>
    <w:rsid w:val="00CF4639"/>
    <w:rsid w:val="00D1529C"/>
    <w:rsid w:val="00D15614"/>
    <w:rsid w:val="00D24F96"/>
    <w:rsid w:val="00D32CBC"/>
    <w:rsid w:val="00D479AD"/>
    <w:rsid w:val="00D72D7C"/>
    <w:rsid w:val="00D73EC1"/>
    <w:rsid w:val="00D82FD4"/>
    <w:rsid w:val="00DA32A3"/>
    <w:rsid w:val="00DA4483"/>
    <w:rsid w:val="00DA4D4E"/>
    <w:rsid w:val="00DA4DEE"/>
    <w:rsid w:val="00DB0150"/>
    <w:rsid w:val="00DD127D"/>
    <w:rsid w:val="00DD6228"/>
    <w:rsid w:val="00DE53F7"/>
    <w:rsid w:val="00DF1DA5"/>
    <w:rsid w:val="00DF7881"/>
    <w:rsid w:val="00E06B20"/>
    <w:rsid w:val="00E12C49"/>
    <w:rsid w:val="00E21599"/>
    <w:rsid w:val="00E371E6"/>
    <w:rsid w:val="00E419F5"/>
    <w:rsid w:val="00E439F3"/>
    <w:rsid w:val="00E44FAD"/>
    <w:rsid w:val="00E808D2"/>
    <w:rsid w:val="00E845DB"/>
    <w:rsid w:val="00EA45E2"/>
    <w:rsid w:val="00EA5D88"/>
    <w:rsid w:val="00EB386E"/>
    <w:rsid w:val="00ED0CEB"/>
    <w:rsid w:val="00ED6F3A"/>
    <w:rsid w:val="00EE1CB5"/>
    <w:rsid w:val="00EE277B"/>
    <w:rsid w:val="00EF39B1"/>
    <w:rsid w:val="00EF3D9C"/>
    <w:rsid w:val="00F151CA"/>
    <w:rsid w:val="00F314EF"/>
    <w:rsid w:val="00F37286"/>
    <w:rsid w:val="00F438A0"/>
    <w:rsid w:val="00F651DB"/>
    <w:rsid w:val="00F65C58"/>
    <w:rsid w:val="00FA41A0"/>
    <w:rsid w:val="00FB1D2D"/>
    <w:rsid w:val="00FB2728"/>
    <w:rsid w:val="00FB4C59"/>
    <w:rsid w:val="00FB552D"/>
    <w:rsid w:val="00FC654E"/>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uiPriority w:val="9"/>
    <w:qFormat/>
    <w:rsid w:val="0057083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autoRedefine/>
    <w:uiPriority w:val="9"/>
    <w:unhideWhenUsed/>
    <w:qFormat/>
    <w:rsid w:val="007836AC"/>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autoRedefine/>
    <w:uiPriority w:val="9"/>
    <w:unhideWhenUsed/>
    <w:qFormat/>
    <w:rsid w:val="0050159C"/>
    <w:pPr>
      <w:keepNext/>
      <w:keepLines/>
      <w:spacing w:before="40" w:after="0"/>
      <w:outlineLvl w:val="2"/>
    </w:pPr>
    <w:rPr>
      <w:rFonts w:asciiTheme="majorHAnsi" w:eastAsiaTheme="majorEastAsia" w:hAnsiTheme="majorHAnsi" w:cstheme="majorBidi"/>
      <w:color w:val="1F3763" w:themeColor="accent1" w:themeShade="7F"/>
      <w:sz w:val="24"/>
      <w:szCs w:val="24"/>
      <w:u w:val="single"/>
    </w:rPr>
  </w:style>
  <w:style w:type="paragraph" w:styleId="Heading4">
    <w:name w:val="heading 4"/>
    <w:basedOn w:val="Normal"/>
    <w:next w:val="Normal"/>
    <w:link w:val="Heading4Char"/>
    <w:uiPriority w:val="9"/>
    <w:unhideWhenUsed/>
    <w:qFormat/>
    <w:rsid w:val="00A02F8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36AC"/>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50159C"/>
    <w:rPr>
      <w:rFonts w:asciiTheme="majorHAnsi" w:eastAsiaTheme="majorEastAsia" w:hAnsiTheme="majorHAnsi" w:cstheme="majorBidi"/>
      <w:color w:val="1F3763" w:themeColor="accent1" w:themeShade="7F"/>
      <w:sz w:val="24"/>
      <w:szCs w:val="24"/>
      <w:u w:val="single"/>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57083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02F85"/>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0</TotalTime>
  <Pages>23</Pages>
  <Words>1620</Words>
  <Characters>9237</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223</cp:revision>
  <dcterms:created xsi:type="dcterms:W3CDTF">2019-01-07T19:49:00Z</dcterms:created>
  <dcterms:modified xsi:type="dcterms:W3CDTF">2019-01-18T21:41:00Z</dcterms:modified>
</cp:coreProperties>
</file>